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78D7" w:rsidRDefault="00A93F77">
      <w:pPr>
        <w:pStyle w:val="Heading2"/>
        <w:jc w:val="center"/>
      </w:pPr>
      <w:r>
        <w:t>Ülesanne 1</w:t>
      </w:r>
    </w:p>
    <w:p w:rsidR="006378D7" w:rsidRDefault="006378D7"/>
    <w:p w:rsidR="006378D7" w:rsidRDefault="006378D7">
      <w:pPr>
        <w:pStyle w:val="Heading1"/>
      </w:pPr>
      <w:r>
        <w:t>Klasside realiseerimine</w:t>
      </w:r>
    </w:p>
    <w:p w:rsidR="006378D7" w:rsidRDefault="006378D7">
      <w:pPr>
        <w:pStyle w:val="Heading3"/>
      </w:pPr>
      <w:r>
        <w:t xml:space="preserve">Klass Point </w:t>
      </w:r>
    </w:p>
    <w:p w:rsidR="006378D7" w:rsidRDefault="006378D7"/>
    <w:p w:rsidR="006378D7" w:rsidRDefault="006378D7">
      <w:r>
        <w:t xml:space="preserve">Klass </w:t>
      </w:r>
      <w:r>
        <w:rPr>
          <w:i/>
        </w:rPr>
        <w:t xml:space="preserve">Point </w:t>
      </w:r>
      <w:r w:rsidR="00484B7E">
        <w:t xml:space="preserve"> kirjeldab</w:t>
      </w:r>
      <w:r>
        <w:t xml:space="preserve"> geomeetrilis</w:t>
      </w:r>
      <w:r w:rsidR="00484B7E">
        <w:t>t</w:t>
      </w:r>
      <w:r>
        <w:t xml:space="preserve"> punkti </w:t>
      </w:r>
      <w:r w:rsidR="00484B7E">
        <w:t>tasandil</w:t>
      </w:r>
      <w:r>
        <w:t xml:space="preserve"> ja annab mõned meetodid selle punkti liigutamiseks ja võrdl</w:t>
      </w:r>
      <w:r w:rsidR="00AA34F2">
        <w:t>emi</w:t>
      </w:r>
      <w:r>
        <w:t>seks teiste punktidega.</w:t>
      </w:r>
    </w:p>
    <w:p w:rsidR="006378D7" w:rsidRDefault="006378D7"/>
    <w:p w:rsidR="006378D7" w:rsidRPr="0007356B" w:rsidRDefault="00A22F10" w:rsidP="0007356B">
      <w:pPr>
        <w:jc w:val="center"/>
      </w:pPr>
      <w:r>
        <w:rPr>
          <w:noProof/>
          <w:lang w:val="et-EE" w:eastAsia="et-EE"/>
        </w:rPr>
        <w:drawing>
          <wp:inline distT="0" distB="0" distL="0" distR="0">
            <wp:extent cx="3971925" cy="2428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78D7" w:rsidRDefault="006378D7"/>
    <w:p w:rsidR="006378D7" w:rsidRDefault="006378D7">
      <w:r>
        <w:object w:dxaOrig="6443" w:dyaOrig="3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2.55pt;height:194.8pt" o:ole="" fillcolor="window">
            <v:imagedata r:id="rId6" o:title=""/>
          </v:shape>
          <o:OLEObject Type="Embed" ProgID="Visio.Drawing.11" ShapeID="_x0000_i1026" DrawAspect="Content" ObjectID="_1597671054" r:id="rId7"/>
        </w:object>
      </w:r>
    </w:p>
    <w:p w:rsidR="006378D7" w:rsidRDefault="006378D7">
      <w:r>
        <w:br w:type="page"/>
      </w:r>
    </w:p>
    <w:p w:rsidR="006378D7" w:rsidRDefault="006378D7">
      <w:pPr>
        <w:pStyle w:val="Heading3"/>
      </w:pPr>
      <w:r>
        <w:t>Pythoni klassidefinitsiooni ja UML-is kirjeldatud klassi vahelised seosed</w:t>
      </w:r>
    </w:p>
    <w:p w:rsidR="006378D7" w:rsidRDefault="006378D7"/>
    <w:p w:rsidR="006378D7" w:rsidRDefault="006378D7">
      <w:r>
        <w:object w:dxaOrig="7711" w:dyaOrig="9282">
          <v:shape id="_x0000_i1027" type="#_x0000_t75" style="width:413.45pt;height:497.15pt" o:ole="" fillcolor="window">
            <v:imagedata r:id="rId8" o:title=""/>
          </v:shape>
          <o:OLEObject Type="Embed" ProgID="Visio.Drawing.11" ShapeID="_x0000_i1027" DrawAspect="Content" ObjectID="_1597671055" r:id="rId9"/>
        </w:object>
      </w:r>
    </w:p>
    <w:p w:rsidR="006378D7" w:rsidRDefault="006378D7"/>
    <w:p w:rsidR="006378D7" w:rsidRDefault="006378D7"/>
    <w:p w:rsidR="006378D7" w:rsidRDefault="006378D7"/>
    <w:p w:rsidR="006378D7" w:rsidRDefault="006378D7">
      <w:pPr>
        <w:pStyle w:val="Heading3"/>
      </w:pPr>
      <w:r>
        <w:lastRenderedPageBreak/>
        <w:t xml:space="preserve">Meetodi definitsioon Pythonis ja UML-i jadadiagrammina </w:t>
      </w:r>
    </w:p>
    <w:p w:rsidR="006378D7" w:rsidRDefault="006378D7">
      <w:r>
        <w:object w:dxaOrig="7264" w:dyaOrig="4339">
          <v:shape id="_x0000_i1028" type="#_x0000_t75" style="width:421.55pt;height:251.2pt" o:ole="" fillcolor="window">
            <v:imagedata r:id="rId10" o:title=""/>
          </v:shape>
          <o:OLEObject Type="Embed" ProgID="Visio.Drawing.11" ShapeID="_x0000_i1028" DrawAspect="Content" ObjectID="_1597671056" r:id="rId11"/>
        </w:object>
      </w:r>
    </w:p>
    <w:p w:rsidR="006378D7" w:rsidRDefault="006378D7">
      <w:r>
        <w:t>NB! Sõnumite saatmine iseendale!</w:t>
      </w:r>
    </w:p>
    <w:p w:rsidR="006378D7" w:rsidRDefault="006378D7"/>
    <w:p w:rsidR="006378D7" w:rsidRDefault="006378D7">
      <w:pPr>
        <w:pStyle w:val="Heading3"/>
      </w:pPr>
      <w:r>
        <w:t>Punkti {x = 42; y = 11} polaarnurga (theta) leidmine (radiaanides)</w:t>
      </w:r>
    </w:p>
    <w:p w:rsidR="006378D7" w:rsidRDefault="006378D7"/>
    <w:p w:rsidR="006378D7" w:rsidRDefault="006378D7">
      <w:pPr>
        <w:numPr>
          <w:ilvl w:val="0"/>
          <w:numId w:val="1"/>
        </w:numPr>
      </w:pPr>
      <w:r>
        <w:t xml:space="preserve">Avada fail </w:t>
      </w:r>
      <w:r>
        <w:rPr>
          <w:i/>
        </w:rPr>
        <w:t xml:space="preserve">geom.py </w:t>
      </w:r>
      <w:r>
        <w:t xml:space="preserve">IDLE keskkonnas ja importida  (klahv </w:t>
      </w:r>
      <w:r>
        <w:rPr>
          <w:i/>
        </w:rPr>
        <w:t>F5)</w:t>
      </w:r>
      <w:r>
        <w:t>.</w:t>
      </w:r>
    </w:p>
    <w:p w:rsidR="006378D7" w:rsidRDefault="006378D7">
      <w:pPr>
        <w:numPr>
          <w:ilvl w:val="0"/>
          <w:numId w:val="1"/>
        </w:numPr>
      </w:pPr>
      <w:r>
        <w:t>Pythoni käsureale kirjutada</w:t>
      </w:r>
    </w:p>
    <w:p w:rsidR="006378D7" w:rsidRDefault="006378D7">
      <w:pPr>
        <w:pStyle w:val="Computer"/>
      </w:pP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>&gt;&gt;&gt; p = Point()</w:t>
      </w: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>&gt;&gt;&gt; p.translate(42, 11)</w:t>
      </w:r>
    </w:p>
    <w:p w:rsidR="006378D7" w:rsidRDefault="006378D7">
      <w:pPr>
        <w:pStyle w:val="Computer"/>
      </w:pPr>
      <w:r>
        <w:rPr>
          <w:color w:val="800000"/>
        </w:rPr>
        <w:t>&gt;&gt;&gt; p.theta(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0.25615138256560344</w:t>
      </w:r>
    </w:p>
    <w:p w:rsidR="006378D7" w:rsidRDefault="006378D7">
      <w:pPr>
        <w:pStyle w:val="Computer"/>
      </w:pPr>
    </w:p>
    <w:p w:rsidR="006378D7" w:rsidRDefault="006378D7">
      <w:pPr>
        <w:pStyle w:val="Computer"/>
      </w:pPr>
      <w:r>
        <w:t>(infot punkti kohta võib saada ka nii)</w:t>
      </w: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>&gt;&gt;&gt; print</w:t>
      </w:r>
      <w:r w:rsidR="001923ED">
        <w:rPr>
          <w:color w:val="800000"/>
        </w:rPr>
        <w:t>(</w:t>
      </w:r>
      <w:r>
        <w:rPr>
          <w:color w:val="800000"/>
        </w:rPr>
        <w:t>p</w:t>
      </w:r>
      <w:r w:rsidR="001923ED">
        <w:rPr>
          <w:color w:val="800000"/>
        </w:rPr>
        <w:t>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x: 42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y: 11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rho: 43.416587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theta: 0.256151</w:t>
      </w:r>
    </w:p>
    <w:p w:rsidR="006378D7" w:rsidRDefault="006378D7">
      <w:pPr>
        <w:pStyle w:val="Computer"/>
        <w:rPr>
          <w:color w:val="0000FF"/>
        </w:rPr>
      </w:pPr>
    </w:p>
    <w:p w:rsidR="001923ED" w:rsidRDefault="001923ED">
      <w:pPr>
        <w:pStyle w:val="Computer"/>
        <w:rPr>
          <w:color w:val="0000FF"/>
        </w:rPr>
      </w:pPr>
      <w:r w:rsidRPr="001923ED">
        <w:t>NB! Python 2.5. kujul</w:t>
      </w:r>
      <w:r>
        <w:rPr>
          <w:color w:val="0000FF"/>
        </w:rPr>
        <w:t xml:space="preserve"> </w:t>
      </w:r>
      <w:r w:rsidRPr="001923ED">
        <w:rPr>
          <w:color w:val="993300"/>
        </w:rPr>
        <w:t>print p</w:t>
      </w:r>
      <w:r>
        <w:rPr>
          <w:color w:val="993300"/>
        </w:rPr>
        <w:t>.</w:t>
      </w:r>
    </w:p>
    <w:p w:rsidR="001923ED" w:rsidRDefault="001923ED">
      <w:pPr>
        <w:pStyle w:val="Computer"/>
        <w:rPr>
          <w:color w:val="0000FF"/>
        </w:rPr>
      </w:pPr>
    </w:p>
    <w:p w:rsidR="006378D7" w:rsidRDefault="006378D7">
      <w:r>
        <w:t>(Sama asi ühe reaga)</w:t>
      </w:r>
    </w:p>
    <w:p w:rsidR="006378D7" w:rsidRDefault="006378D7"/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>&gt;&gt;&gt; Point(42, 11).theta(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0.25615138256560344</w:t>
      </w: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>&gt;&gt;&gt; print</w:t>
      </w:r>
      <w:r w:rsidR="001923ED">
        <w:rPr>
          <w:color w:val="800000"/>
        </w:rPr>
        <w:t>(</w:t>
      </w:r>
      <w:r>
        <w:rPr>
          <w:color w:val="800000"/>
        </w:rPr>
        <w:t>Point(42,11)</w:t>
      </w:r>
      <w:r w:rsidR="001923ED">
        <w:rPr>
          <w:color w:val="800000"/>
        </w:rPr>
        <w:t>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x: 42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y: 11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rho: 43.416587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theta: 0.256151</w:t>
      </w:r>
    </w:p>
    <w:p w:rsidR="006378D7" w:rsidRDefault="006378D7">
      <w:pPr>
        <w:pStyle w:val="Computer"/>
        <w:rPr>
          <w:color w:val="0000FF"/>
        </w:rPr>
      </w:pPr>
    </w:p>
    <w:p w:rsidR="001923ED" w:rsidRDefault="001923ED">
      <w:pPr>
        <w:pStyle w:val="Computer"/>
        <w:rPr>
          <w:color w:val="0000FF"/>
        </w:rPr>
      </w:pPr>
      <w:r w:rsidRPr="001923ED">
        <w:t>NB! Python 2.5. kujul</w:t>
      </w:r>
      <w:r>
        <w:rPr>
          <w:color w:val="0000FF"/>
        </w:rPr>
        <w:t xml:space="preserve"> </w:t>
      </w:r>
      <w:r w:rsidRPr="001923ED">
        <w:rPr>
          <w:color w:val="993300"/>
        </w:rPr>
        <w:t xml:space="preserve">print </w:t>
      </w:r>
      <w:r>
        <w:rPr>
          <w:color w:val="993300"/>
        </w:rPr>
        <w:t>Point(42, 11).</w:t>
      </w:r>
    </w:p>
    <w:p w:rsidR="006378D7" w:rsidRDefault="006378D7">
      <w:pPr>
        <w:pStyle w:val="Heading3"/>
      </w:pPr>
    </w:p>
    <w:p w:rsidR="006378D7" w:rsidRDefault="00182545">
      <w:pPr>
        <w:pStyle w:val="Heading3"/>
      </w:pPr>
      <w:r>
        <w:t>Ülesanne</w:t>
      </w:r>
    </w:p>
    <w:p w:rsidR="006378D7" w:rsidRDefault="006378D7"/>
    <w:p w:rsidR="006378D7" w:rsidRDefault="006378D7">
      <w:pPr>
        <w:numPr>
          <w:ilvl w:val="0"/>
          <w:numId w:val="2"/>
        </w:numPr>
      </w:pPr>
      <w:r>
        <w:t xml:space="preserve">Kasutades interaktiivselt klassi </w:t>
      </w:r>
      <w:r>
        <w:rPr>
          <w:i/>
        </w:rPr>
        <w:t>Point</w:t>
      </w:r>
      <w:r>
        <w:t xml:space="preserve"> (failist </w:t>
      </w:r>
      <w:r>
        <w:rPr>
          <w:i/>
        </w:rPr>
        <w:t>geom.py</w:t>
      </w:r>
      <w:r>
        <w:t xml:space="preserve">), </w:t>
      </w:r>
    </w:p>
    <w:p w:rsidR="006378D7" w:rsidRDefault="006378D7">
      <w:pPr>
        <w:numPr>
          <w:ilvl w:val="0"/>
          <w:numId w:val="3"/>
        </w:numPr>
        <w:tabs>
          <w:tab w:val="clear" w:pos="360"/>
          <w:tab w:val="num" w:pos="720"/>
        </w:tabs>
        <w:ind w:left="720"/>
      </w:pPr>
      <w:r>
        <w:t>leida  kaugus punktide {x = 10; y = 20} ja {x = 17; y = 0} vahel.</w:t>
      </w:r>
    </w:p>
    <w:p w:rsidR="006378D7" w:rsidRDefault="006378D7">
      <w:pPr>
        <w:numPr>
          <w:ilvl w:val="0"/>
          <w:numId w:val="3"/>
        </w:numPr>
        <w:tabs>
          <w:tab w:val="clear" w:pos="360"/>
          <w:tab w:val="num" w:pos="720"/>
        </w:tabs>
        <w:ind w:left="720"/>
      </w:pPr>
      <w:r>
        <w:t xml:space="preserve">leida millistel koordinaatidel asub punkt, mis saadakse punkti {x=15, y=17} keerutamisel ümber koordinaatide alguspunkti {0,0} </w:t>
      </w:r>
      <w:r>
        <w:sym w:font="Symbol" w:char="F070"/>
      </w:r>
      <w:r>
        <w:t xml:space="preserve">/3 radiaani võrra. </w:t>
      </w:r>
    </w:p>
    <w:p w:rsidR="006378D7" w:rsidRDefault="006378D7">
      <w:pPr>
        <w:ind w:left="75"/>
      </w:pPr>
      <w:bookmarkStart w:id="0" w:name="_GoBack"/>
      <w:bookmarkEnd w:id="0"/>
    </w:p>
    <w:p w:rsidR="00A22E29" w:rsidRDefault="00A22E29" w:rsidP="00A22E29">
      <w:r>
        <w:t>Demonstreerida seda harjutustunnis õppejõule.</w:t>
      </w:r>
    </w:p>
    <w:p w:rsidR="006378D7" w:rsidRDefault="006378D7">
      <w:pPr>
        <w:pStyle w:val="Definitsioon"/>
        <w:rPr>
          <w:sz w:val="24"/>
        </w:rPr>
      </w:pPr>
      <w:r>
        <w:rPr>
          <w:sz w:val="24"/>
        </w:rPr>
        <w:t xml:space="preserve">Lisainfo Pythoni kohta:  </w:t>
      </w:r>
      <w:hyperlink r:id="rId12" w:history="1">
        <w:r>
          <w:rPr>
            <w:rStyle w:val="Hyperlink"/>
            <w:sz w:val="24"/>
          </w:rPr>
          <w:t>http://www.python.org/doc/Intros.html</w:t>
        </w:r>
      </w:hyperlink>
    </w:p>
    <w:p w:rsidR="006378D7" w:rsidRDefault="006378D7">
      <w:pPr>
        <w:pStyle w:val="Definitsioon"/>
        <w:rPr>
          <w:sz w:val="24"/>
        </w:rPr>
      </w:pPr>
    </w:p>
    <w:p w:rsidR="006378D7" w:rsidRDefault="006378D7">
      <w:pPr>
        <w:numPr>
          <w:ilvl w:val="0"/>
          <w:numId w:val="2"/>
        </w:numPr>
        <w:rPr>
          <w:sz w:val="28"/>
        </w:rPr>
      </w:pPr>
      <w:r>
        <w:t>Realiseerida klass Point mingis teises OO keeles.</w:t>
      </w:r>
    </w:p>
    <w:p w:rsidR="006378D7" w:rsidRDefault="006378D7">
      <w:pPr>
        <w:pStyle w:val="Definitsioon"/>
      </w:pPr>
    </w:p>
    <w:p w:rsidR="006378D7" w:rsidRDefault="006378D7">
      <w:pPr>
        <w:pStyle w:val="Definitsioon"/>
      </w:pPr>
    </w:p>
    <w:p w:rsidR="006378D7" w:rsidRDefault="006378D7">
      <w:pPr>
        <w:pStyle w:val="Definitsioon"/>
      </w:pPr>
    </w:p>
    <w:p w:rsidR="006378D7" w:rsidRDefault="006378D7">
      <w:pPr>
        <w:rPr>
          <w:sz w:val="28"/>
        </w:rPr>
      </w:pPr>
    </w:p>
    <w:p w:rsidR="006378D7" w:rsidRDefault="006378D7">
      <w:pPr>
        <w:rPr>
          <w:sz w:val="28"/>
        </w:rPr>
      </w:pPr>
    </w:p>
    <w:p w:rsidR="006378D7" w:rsidRDefault="006378D7">
      <w:pPr>
        <w:rPr>
          <w:sz w:val="28"/>
        </w:rPr>
      </w:pPr>
    </w:p>
    <w:sectPr w:rsidR="006378D7">
      <w:pgSz w:w="11906" w:h="16838"/>
      <w:pgMar w:top="1440" w:right="1800" w:bottom="1440" w:left="18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B49D4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E65C58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3AF51F2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173623BF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B3B3598"/>
    <w:multiLevelType w:val="multilevel"/>
    <w:tmpl w:val="702CA0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870"/>
        </w:tabs>
        <w:ind w:left="87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20"/>
        </w:tabs>
        <w:ind w:left="10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530"/>
        </w:tabs>
        <w:ind w:left="15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80"/>
        </w:tabs>
        <w:ind w:left="16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190"/>
        </w:tabs>
        <w:ind w:left="21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00"/>
        </w:tabs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850"/>
        </w:tabs>
        <w:ind w:left="285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360"/>
        </w:tabs>
        <w:ind w:left="3360" w:hanging="2160"/>
      </w:pPr>
      <w:rPr>
        <w:rFonts w:hint="default"/>
      </w:rPr>
    </w:lvl>
  </w:abstractNum>
  <w:abstractNum w:abstractNumId="5" w15:restartNumberingAfterBreak="0">
    <w:nsid w:val="2EA100CC"/>
    <w:multiLevelType w:val="singleLevel"/>
    <w:tmpl w:val="08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F42324B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74A827B6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3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545"/>
    <w:rsid w:val="0007356B"/>
    <w:rsid w:val="00182545"/>
    <w:rsid w:val="001923ED"/>
    <w:rsid w:val="002B3EDC"/>
    <w:rsid w:val="00484B7E"/>
    <w:rsid w:val="006378D7"/>
    <w:rsid w:val="00A22E29"/>
    <w:rsid w:val="00A22F10"/>
    <w:rsid w:val="00A93F77"/>
    <w:rsid w:val="00AA34F2"/>
    <w:rsid w:val="00BF56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t-E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B922E80A-24E4-48D6-B5FA-265507E17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t-EE" w:eastAsia="et-E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/>
      <w:b/>
      <w:i/>
      <w:sz w:val="32"/>
      <w:lang w:val="et-EE"/>
    </w:rPr>
  </w:style>
  <w:style w:type="paragraph" w:styleId="Heading3">
    <w:name w:val="heading 3"/>
    <w:basedOn w:val="Normal"/>
    <w:next w:val="Normal"/>
    <w:qFormat/>
    <w:pPr>
      <w:keepNext/>
      <w:spacing w:before="240" w:after="60"/>
      <w:outlineLvl w:val="2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initsioon">
    <w:name w:val="Definitsioon"/>
    <w:basedOn w:val="BodyText"/>
    <w:pPr>
      <w:spacing w:after="0"/>
    </w:pPr>
    <w:rPr>
      <w:sz w:val="28"/>
    </w:rPr>
  </w:style>
  <w:style w:type="paragraph" w:styleId="BodyText">
    <w:name w:val="Body Text"/>
    <w:basedOn w:val="Normal"/>
    <w:pPr>
      <w:spacing w:after="120"/>
    </w:pPr>
  </w:style>
  <w:style w:type="character" w:styleId="Hyperlink">
    <w:name w:val="Hyperlink"/>
    <w:rPr>
      <w:color w:val="0000FF"/>
      <w:u w:val="single"/>
    </w:rPr>
  </w:style>
  <w:style w:type="paragraph" w:customStyle="1" w:styleId="Computer">
    <w:name w:val="Computer"/>
    <w:basedOn w:val="Normal"/>
    <w:rPr>
      <w:rFonts w:ascii="Courier New" w:hAnsi="Courier New"/>
      <w:sz w:val="20"/>
    </w:rPr>
  </w:style>
  <w:style w:type="character" w:styleId="FollowedHyperlink">
    <w:name w:val="FollowedHyperlink"/>
    <w:basedOn w:val="DefaultParagraphFont"/>
    <w:rsid w:val="00A22F1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hyperlink" Target="http://www.python.org/doc/Intros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3</Words>
  <Characters>1300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XCom Experimental Facility</Company>
  <LinksUpToDate>false</LinksUpToDate>
  <CharactersWithSpaces>1520</CharactersWithSpaces>
  <SharedDoc>false</SharedDoc>
  <HLinks>
    <vt:vector size="6" baseType="variant"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http://www.python.org/doc/Intros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A. Torim</dc:creator>
  <cp:keywords/>
  <cp:lastModifiedBy>Ants Torim</cp:lastModifiedBy>
  <cp:revision>2</cp:revision>
  <dcterms:created xsi:type="dcterms:W3CDTF">2018-09-05T13:44:00Z</dcterms:created>
  <dcterms:modified xsi:type="dcterms:W3CDTF">2018-09-05T13:44:00Z</dcterms:modified>
</cp:coreProperties>
</file>